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619AD" w:rsidRDefault="00EC7925" w:rsidP="00C4351F">
      <w:pPr>
        <w:tabs>
          <w:tab w:val="center" w:pos="4536"/>
          <w:tab w:val="right" w:pos="9072"/>
        </w:tabs>
        <w:jc w:val="center"/>
      </w:pPr>
      <w:r>
        <w:object w:dxaOrig="9524" w:dyaOrig="14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672.6pt" o:ole="">
            <v:imagedata r:id="rId6" o:title=""/>
          </v:shape>
          <o:OLEObject Type="Embed" ProgID="Visio.Drawing.11" ShapeID="_x0000_i1025" DrawAspect="Content" ObjectID="_1583962539" r:id="rId7"/>
        </w:object>
      </w:r>
    </w:p>
    <w:sectPr w:rsidR="007619AD" w:rsidSect="00EC536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80021" w:rsidRDefault="00580021" w:rsidP="006A09F1">
      <w:pPr>
        <w:spacing w:after="0" w:line="240" w:lineRule="auto"/>
      </w:pPr>
      <w:r>
        <w:separator/>
      </w:r>
    </w:p>
  </w:endnote>
  <w:endnote w:type="continuationSeparator" w:id="0">
    <w:p w:rsidR="00580021" w:rsidRDefault="00580021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4A5A" w:rsidRDefault="00D74A5A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4A5A" w:rsidRDefault="00D74A5A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4A5A" w:rsidRDefault="00D74A5A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80021" w:rsidRDefault="00580021" w:rsidP="006A09F1">
      <w:pPr>
        <w:spacing w:after="0" w:line="240" w:lineRule="auto"/>
      </w:pPr>
      <w:r>
        <w:separator/>
      </w:r>
    </w:p>
  </w:footnote>
  <w:footnote w:type="continuationSeparator" w:id="0">
    <w:p w:rsidR="00580021" w:rsidRDefault="00580021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4A5A" w:rsidRDefault="00D74A5A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4236FD" w:rsidP="006A09F1">
          <w:pPr>
            <w:pStyle w:val="Default"/>
            <w:rPr>
              <w:sz w:val="16"/>
              <w:szCs w:val="16"/>
            </w:rPr>
          </w:pPr>
          <w:r>
            <w:rPr>
              <w:sz w:val="16"/>
              <w:szCs w:val="16"/>
            </w:rPr>
            <w:t>GTHB.59.İLM.KYS.155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A41AD3" w:rsidRDefault="00A41AD3" w:rsidP="00A41AD3">
          <w:pPr>
            <w:pStyle w:val="Default"/>
            <w:rPr>
              <w:sz w:val="16"/>
              <w:szCs w:val="16"/>
            </w:rPr>
          </w:pPr>
          <w:r w:rsidRPr="00A41AD3">
            <w:rPr>
              <w:sz w:val="16"/>
              <w:szCs w:val="16"/>
            </w:rPr>
            <w:t>AVLAK SAHALARIN SU ÜRÜNLERİ İSTİHSAL HAKKININ KİRALANMASI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4A5A" w:rsidRDefault="00D74A5A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393999"/>
    <w:rsid w:val="000215F6"/>
    <w:rsid w:val="00036E0E"/>
    <w:rsid w:val="000A4AEE"/>
    <w:rsid w:val="00165A41"/>
    <w:rsid w:val="001D640D"/>
    <w:rsid w:val="002345BC"/>
    <w:rsid w:val="00292829"/>
    <w:rsid w:val="00327366"/>
    <w:rsid w:val="00352968"/>
    <w:rsid w:val="00377673"/>
    <w:rsid w:val="00393999"/>
    <w:rsid w:val="003F141F"/>
    <w:rsid w:val="004236FD"/>
    <w:rsid w:val="00424FA1"/>
    <w:rsid w:val="00451FC9"/>
    <w:rsid w:val="00466DF1"/>
    <w:rsid w:val="0048012D"/>
    <w:rsid w:val="004E7C59"/>
    <w:rsid w:val="00580021"/>
    <w:rsid w:val="005B46C3"/>
    <w:rsid w:val="005D57E1"/>
    <w:rsid w:val="00626C90"/>
    <w:rsid w:val="00630774"/>
    <w:rsid w:val="006A09F1"/>
    <w:rsid w:val="006D6592"/>
    <w:rsid w:val="006E6D86"/>
    <w:rsid w:val="007619AD"/>
    <w:rsid w:val="007A0F58"/>
    <w:rsid w:val="008C627E"/>
    <w:rsid w:val="00A41AD3"/>
    <w:rsid w:val="00A74304"/>
    <w:rsid w:val="00AE2011"/>
    <w:rsid w:val="00B47546"/>
    <w:rsid w:val="00B8536F"/>
    <w:rsid w:val="00BA5346"/>
    <w:rsid w:val="00C03F96"/>
    <w:rsid w:val="00C255D0"/>
    <w:rsid w:val="00C33D8B"/>
    <w:rsid w:val="00C4351F"/>
    <w:rsid w:val="00C47590"/>
    <w:rsid w:val="00D74A5A"/>
    <w:rsid w:val="00EC536B"/>
    <w:rsid w:val="00EC79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536B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D65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659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46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50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5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8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7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6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2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9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7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76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9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3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17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4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7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4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8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8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5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4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5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2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50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1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5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0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0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60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4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0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19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39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94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94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53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0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34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7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56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8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0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05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01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1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5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94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8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6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90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80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0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11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3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2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3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6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3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22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0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D2FDD505-BA78-4D6A-811C-FFF3541B88A9}"/>
</file>

<file path=customXml/itemProps2.xml><?xml version="1.0" encoding="utf-8"?>
<ds:datastoreItem xmlns:ds="http://schemas.openxmlformats.org/officeDocument/2006/customXml" ds:itemID="{C1D655D7-2E4A-43AD-84BF-CD1902B3820C}"/>
</file>

<file path=customXml/itemProps3.xml><?xml version="1.0" encoding="utf-8"?>
<ds:datastoreItem xmlns:ds="http://schemas.openxmlformats.org/officeDocument/2006/customXml" ds:itemID="{F8119E53-21D3-43F1-B66E-EA903E1B25B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5</cp:revision>
  <cp:lastPrinted>2018-02-20T13:11:00Z</cp:lastPrinted>
  <dcterms:created xsi:type="dcterms:W3CDTF">2018-02-27T08:05:00Z</dcterms:created>
  <dcterms:modified xsi:type="dcterms:W3CDTF">2018-03-30T2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